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58" r:id="rId2"/>
    <p:sldId id="257" r:id="rId3"/>
    <p:sldId id="259" r:id="rId4"/>
    <p:sldId id="265" r:id="rId5"/>
    <p:sldId id="266" r:id="rId6"/>
    <p:sldId id="268" r:id="rId7"/>
    <p:sldId id="312" r:id="rId8"/>
    <p:sldId id="313" r:id="rId9"/>
    <p:sldId id="314" r:id="rId10"/>
    <p:sldId id="310" r:id="rId11"/>
    <p:sldId id="315" r:id="rId12"/>
    <p:sldId id="316" r:id="rId13"/>
    <p:sldId id="311" r:id="rId14"/>
    <p:sldId id="309" r:id="rId15"/>
    <p:sldId id="269" r:id="rId16"/>
    <p:sldId id="270" r:id="rId17"/>
    <p:sldId id="317" r:id="rId18"/>
    <p:sldId id="330" r:id="rId19"/>
    <p:sldId id="271" r:id="rId20"/>
    <p:sldId id="319" r:id="rId21"/>
    <p:sldId id="260" r:id="rId22"/>
    <p:sldId id="320" r:id="rId23"/>
    <p:sldId id="262" r:id="rId24"/>
    <p:sldId id="263" r:id="rId25"/>
    <p:sldId id="264" r:id="rId26"/>
    <p:sldId id="307" r:id="rId27"/>
    <p:sldId id="324" r:id="rId28"/>
    <p:sldId id="325" r:id="rId29"/>
    <p:sldId id="321" r:id="rId30"/>
    <p:sldId id="322" r:id="rId31"/>
    <p:sldId id="323" r:id="rId32"/>
    <p:sldId id="295" r:id="rId33"/>
    <p:sldId id="326" r:id="rId34"/>
    <p:sldId id="297" r:id="rId35"/>
    <p:sldId id="298" r:id="rId36"/>
    <p:sldId id="299" r:id="rId37"/>
    <p:sldId id="327" r:id="rId38"/>
    <p:sldId id="301" r:id="rId39"/>
    <p:sldId id="328" r:id="rId40"/>
    <p:sldId id="303" r:id="rId41"/>
    <p:sldId id="304" r:id="rId42"/>
    <p:sldId id="329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ehrazade Bakarally" initials="SB" lastIdx="20" clrIdx="0">
    <p:extLst>
      <p:ext uri="{19B8F6BF-5375-455C-9EA6-DF929625EA0E}">
        <p15:presenceInfo xmlns:p15="http://schemas.microsoft.com/office/powerpoint/2012/main" userId="S-1-5-21-2570627339-595396017-2782738742-85014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55F51"/>
    <a:srgbClr val="90D79B"/>
    <a:srgbClr val="1F497D"/>
    <a:srgbClr val="A8B3E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523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120" y="5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8" d="100"/>
          <a:sy n="98" d="100"/>
        </p:scale>
        <p:origin x="3516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A923B3-6946-420F-900B-6265537EC160}" type="datetimeFigureOut">
              <a:rPr lang="en-US" smtClean="0"/>
              <a:t>4/1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5BFB0A-0C04-4047-858E-469767570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4650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167AE1-3769-4709-B39E-A578F3D2B0A3}" type="datetimeFigureOut">
              <a:rPr lang="en-US" smtClean="0"/>
              <a:t>4/10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BDEC5E-1BCB-4374-9348-0428B7289C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6228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BDEC5E-1BCB-4374-9348-0428B7289CC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4002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BDEC5E-1BCB-4374-9348-0428B7289CC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560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BDEC5E-1BCB-4374-9348-0428B7289CC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9117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BDEC5E-1BCB-4374-9348-0428B7289CC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07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solidFill>
            <a:srgbClr val="1F497D"/>
          </a:solidFill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solidFill>
            <a:srgbClr val="90D79B"/>
          </a:solidFill>
        </p:spPr>
        <p:txBody>
          <a:bodyPr/>
          <a:lstStyle>
            <a:lvl1pPr marL="0" indent="0" algn="ctr">
              <a:buNone/>
              <a:defRPr sz="2400">
                <a:solidFill>
                  <a:srgbClr val="455F5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761237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CCCS 300 Programming Technique I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719747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CCCS 300 Programming Technique I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156854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2985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Footer Placeholder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14400" y="6248400"/>
            <a:ext cx="7112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va Programming: From Problem Analysis to Program Design, 3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7EF70D1-379B-4E69-B8EB-0E454DDD1D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21129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bg1"/>
          </a:solidFill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565208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solidFill>
            <a:srgbClr val="1F497D"/>
          </a:solidFill>
        </p:spPr>
        <p:txBody>
          <a:bodyPr anchor="b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solidFill>
            <a:srgbClr val="90D79B"/>
          </a:solidFill>
        </p:spPr>
        <p:txBody>
          <a:bodyPr/>
          <a:lstStyle>
            <a:lvl1pPr marL="0" indent="0">
              <a:buNone/>
              <a:defRPr sz="2400">
                <a:solidFill>
                  <a:srgbClr val="455F5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395337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47844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51597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CCCS 300 Programming Technique I</a:t>
            </a:r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143790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22847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48084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n-CA" smtClean="0"/>
              <a:t>CCCS 300 Programming Technique I</a:t>
            </a: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609459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6402364"/>
            <a:ext cx="12192000" cy="273095"/>
          </a:xfrm>
          <a:prstGeom prst="rect">
            <a:avLst/>
          </a:prstGeom>
          <a:solidFill>
            <a:srgbClr val="90D7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0" y="6356349"/>
            <a:ext cx="2476500" cy="3651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86875" y="635634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455F51"/>
                </a:solidFill>
              </a:defRPr>
            </a:lvl1pPr>
          </a:lstStyle>
          <a:p>
            <a:fld id="{52B1F438-B7AE-4702-B141-CE19DA8A8758}" type="slidenum">
              <a:rPr lang="en-CA" smtClean="0"/>
              <a:pPr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704725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1F497D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1F497D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1F497D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1F497D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1F497D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1F497D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racle.com/technetwork/articles/java/javaone12review-1863742.html" TargetMode="Externa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ditplus.com/" TargetMode="External"/><Relationship Id="rId2" Type="http://schemas.openxmlformats.org/officeDocument/2006/relationships/hyperlink" Target="http://www.notepad-plus-plus.org/" TargetMode="External"/><Relationship Id="rId1" Type="http://schemas.openxmlformats.org/officeDocument/2006/relationships/slideLayout" Target="../slideLayouts/slideLayout12.xml"/><Relationship Id="rId5" Type="http://schemas.openxmlformats.org/officeDocument/2006/relationships/hyperlink" Target="http://www.jedit.org/" TargetMode="External"/><Relationship Id="rId4" Type="http://schemas.openxmlformats.org/officeDocument/2006/relationships/hyperlink" Target="http://www.textpad.com/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etbeans.org/" TargetMode="External"/><Relationship Id="rId2" Type="http://schemas.openxmlformats.org/officeDocument/2006/relationships/hyperlink" Target="http://www.eclipse.org/" TargetMode="External"/><Relationship Id="rId1" Type="http://schemas.openxmlformats.org/officeDocument/2006/relationships/slideLayout" Target="../slideLayouts/slideLayout12.xml"/><Relationship Id="rId4" Type="http://schemas.openxmlformats.org/officeDocument/2006/relationships/hyperlink" Target="http://www.jetbrains.com/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to Computers </a:t>
            </a:r>
            <a:b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b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ing Languag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3" name="Subtitle 2"/>
          <p:cNvSpPr>
            <a:spLocks noGrp="1"/>
          </p:cNvSpPr>
          <p:nvPr>
            <p:ph type="subTitle" idx="1"/>
          </p:nvPr>
        </p:nvSpPr>
        <p:spPr>
          <a:xfrm>
            <a:off x="2209800" y="3611563"/>
            <a:ext cx="7772400" cy="1200150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1: Basic of Java Programming Languag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t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Shape 1433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Memory	</a:t>
            </a:r>
          </a:p>
        </p:txBody>
      </p:sp>
      <p:sp>
        <p:nvSpPr>
          <p:cNvPr id="20485" name="Shape 14338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pid access, low capacity “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rehouse”</a:t>
            </a:r>
          </a:p>
          <a:p>
            <a:pPr marL="457200" lvl="2" indent="-457200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ains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ormation entered through input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t</a:t>
            </a:r>
          </a:p>
          <a:p>
            <a:pPr marL="457200" lvl="2" indent="-457200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ains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o that has already been processed until can be sent to output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t</a:t>
            </a:r>
          </a:p>
          <a:p>
            <a:pPr marL="457200" lvl="2" indent="-457200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ten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led memory, primary memory, or random access memory (RAM)</a:t>
            </a:r>
          </a:p>
          <a:p>
            <a:pPr marL="457200" lvl="2" indent="-457200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n power is turned off, everything in main memory is lost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763000" y="0"/>
            <a:ext cx="1905000" cy="4572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5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7165A677-1193-4D29-8488-1D5E830CA095}" type="slidenum">
              <a:rPr lang="en-US" altLang="en-US" sz="1400"/>
              <a:pPr/>
              <a:t>11</a:t>
            </a:fld>
            <a:endParaRPr lang="en-US" alt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Manufacturing” section of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</a:t>
            </a:r>
          </a:p>
          <a:p>
            <a:pPr marL="457200" lvl="2" indent="-457200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s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culations (addition, subtraction, multiplication and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vision)</a:t>
            </a:r>
          </a:p>
          <a:p>
            <a:pPr marL="457200" lvl="2" indent="-457200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ains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ision mechanisms and can make comparison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n-US" altLang="en-US" sz="3600" kern="1200" dirty="0" smtClean="0">
                <a:solidFill>
                  <a:srgbClr val="3380E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.1 </a:t>
            </a:r>
            <a:r>
              <a:rPr lang="en-US" altLang="en-US" sz="3600" kern="1200" dirty="0">
                <a:solidFill>
                  <a:srgbClr val="3380E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rithmetic and Logic </a:t>
            </a:r>
            <a:r>
              <a:rPr lang="en-US" altLang="en-US" sz="3600" kern="1200" dirty="0" smtClean="0">
                <a:solidFill>
                  <a:srgbClr val="3380E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Unit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lvl="1" eaLnBrk="1" hangingPunct="1">
              <a:buFontTx/>
              <a:buNone/>
            </a:pPr>
            <a:r>
              <a:rPr lang="en-US" altLang="en-US" sz="3600" kern="12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 </a:t>
            </a:r>
            <a:r>
              <a:rPr lang="en-US" altLang="en-US" sz="3600" kern="12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ntral Processing Unit (CPU)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96875" lvl="1" indent="-342900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Administrative” section of computer</a:t>
            </a:r>
          </a:p>
          <a:p>
            <a:pPr marL="396875" lvl="1" indent="-342900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ordinates and supervises other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tions</a:t>
            </a:r>
          </a:p>
          <a:p>
            <a:pPr marL="396875" lvl="1" indent="-342900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CPU </a:t>
            </a:r>
            <a:endParaRPr lang="en-US" altLang="en-US" sz="28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4075" lvl="2" indent="-342900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lls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input unit when information should be read into the memory unit, </a:t>
            </a:r>
            <a:endParaRPr lang="en-US" altLang="en-US" sz="28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4075" lvl="2" indent="-342900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lls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ALU when information from the memory unit should be used in calculation </a:t>
            </a:r>
            <a:endParaRPr lang="en-US" altLang="en-US" sz="28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4075" lvl="2" indent="-342900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lls the output unit when to send information from the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t to certain output devices</a:t>
            </a:r>
          </a:p>
          <a:p>
            <a:pPr lvl="2" eaLnBrk="1" hangingPunct="1"/>
            <a:endParaRPr lang="en-US" altLang="en-US" sz="2800" dirty="0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hape 1536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 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ondary Storage Unit</a:t>
            </a:r>
            <a:endParaRPr lang="en-US" alt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9" name="Shape 15362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10515600" cy="4652963"/>
          </a:xfrm>
        </p:spPr>
        <p:txBody>
          <a:bodyPr>
            <a:noAutofit/>
          </a:bodyPr>
          <a:lstStyle/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s permanent storage for </a:t>
            </a: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ormation</a:t>
            </a:r>
          </a:p>
          <a:p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-term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high-capacity “</a:t>
            </a: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rehouse”</a:t>
            </a:r>
          </a:p>
          <a:p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res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s or data not currently being used by other units on secondary storage devices (like discs) </a:t>
            </a:r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kes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er to access than primary </a:t>
            </a: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</a:t>
            </a:r>
            <a:endParaRPr lang="en-US" altLang="en-US" sz="2800" dirty="0" smtClean="0"/>
          </a:p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s</a:t>
            </a:r>
            <a:r>
              <a:rPr lang="en-US" altLang="en-US" dirty="0" smtClean="0"/>
              <a:t>:</a:t>
            </a:r>
          </a:p>
          <a:p>
            <a:pPr lvl="1"/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 disks</a:t>
            </a:r>
          </a:p>
          <a:p>
            <a:pPr lvl="1"/>
            <a:r>
              <a:rPr lang="en-US" altLang="en-US" sz="2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ash 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</a:t>
            </a:r>
          </a:p>
          <a:p>
            <a:pPr lvl="1"/>
            <a:r>
              <a:rPr lang="en-US" altLang="en-US" sz="2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-ROMs</a:t>
            </a:r>
            <a:endParaRPr lang="en-US" altLang="en-US" sz="2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pe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hape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D20C90B-FE3E-40A0-81CC-D8143974EA0D}" type="slidenum">
              <a:rPr lang="en-US" altLang="en-US" sz="1400"/>
              <a:pPr eaLnBrk="1" hangingPunct="1"/>
              <a:t>14</a:t>
            </a:fld>
            <a:endParaRPr lang="en-US" altLang="en-US" sz="1400"/>
          </a:p>
        </p:txBody>
      </p:sp>
      <p:sp>
        <p:nvSpPr>
          <p:cNvPr id="1029" name="Shape 6"/>
          <p:cNvSpPr txBox="1">
            <a:spLocks noChangeArrowheads="1"/>
          </p:cNvSpPr>
          <p:nvPr/>
        </p:nvSpPr>
        <p:spPr bwMode="auto">
          <a:xfrm>
            <a:off x="726509" y="152400"/>
            <a:ext cx="1073480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sz="3600" dirty="0" smtClean="0">
                <a:solidFill>
                  <a:srgbClr val="3380E6"/>
                </a:solidFill>
                <a:cs typeface="Times New Roman" panose="02020603050405020304" pitchFamily="18" charset="0"/>
              </a:rPr>
              <a:t>1.1 </a:t>
            </a:r>
            <a:r>
              <a:rPr lang="en-US" altLang="en-US" sz="3600" dirty="0" smtClean="0">
                <a:solidFill>
                  <a:srgbClr val="3380E6"/>
                </a:solidFill>
                <a:ea typeface="+mj-ea"/>
                <a:cs typeface="Times New Roman" panose="02020603050405020304" pitchFamily="18" charset="0"/>
              </a:rPr>
              <a:t>Central </a:t>
            </a:r>
            <a:r>
              <a:rPr lang="en-US" altLang="en-US" sz="3600" dirty="0">
                <a:solidFill>
                  <a:srgbClr val="3380E6"/>
                </a:solidFill>
                <a:ea typeface="+mj-ea"/>
                <a:cs typeface="Times New Roman" panose="02020603050405020304" pitchFamily="18" charset="0"/>
              </a:rPr>
              <a:t>Processing Unit and Main Memory</a:t>
            </a:r>
          </a:p>
        </p:txBody>
      </p:sp>
      <p:graphicFrame>
        <p:nvGraphicFramePr>
          <p:cNvPr id="10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273784"/>
              </p:ext>
            </p:extLst>
          </p:nvPr>
        </p:nvGraphicFramePr>
        <p:xfrm>
          <a:off x="1528175" y="914400"/>
          <a:ext cx="9568047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3" imgW="2418283" imgH="1430731" progId="Visio.Drawing.11">
                  <p:embed/>
                </p:oleObj>
              </mc:Choice>
              <mc:Fallback>
                <p:oleObj name="Visio" r:id="rId3" imgW="2418283" imgH="14307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175" y="914400"/>
                        <a:ext cx="9568047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 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ypes of Programming Languages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11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mers write instructions in various programming languages, some directly understandable by computers and others requiring intermediate </a:t>
            </a:r>
            <a:r>
              <a:rPr lang="en-US" altLang="en-US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lation steps.</a:t>
            </a:r>
          </a:p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se may be divided into three general types: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hine languages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embly languages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-level langu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 Machine Languages</a:t>
            </a:r>
          </a:p>
        </p:txBody>
      </p:sp>
      <p:sp>
        <p:nvSpPr>
          <p:cNvPr id="53251" name="Text Placeholder 2"/>
          <p:cNvSpPr>
            <a:spLocks noGrp="1"/>
          </p:cNvSpPr>
          <p:nvPr>
            <p:ph type="body" idx="1"/>
          </p:nvPr>
        </p:nvSpPr>
        <p:spPr>
          <a:xfrm>
            <a:off x="838200" y="1548384"/>
            <a:ext cx="10515600" cy="4628579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Any 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computer can directly understand only its own </a:t>
            </a:r>
            <a:r>
              <a:rPr lang="en-US" altLang="en-US" dirty="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machine language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, defined by its hardware </a:t>
            </a:r>
            <a:r>
              <a:rPr lang="en-US" altLang="en-US" i="1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design.</a:t>
            </a:r>
          </a:p>
          <a:p>
            <a:pPr>
              <a:defRPr/>
            </a:pP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Generally consist of strings of numbers (a sequence of 0s and 1s</a:t>
            </a: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)</a:t>
            </a:r>
            <a:endParaRPr lang="en-US" altLang="en-US" dirty="0">
              <a:solidFill>
                <a:srgbClr val="000000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A bit is a binary digit, 0 or 1</a:t>
            </a:r>
          </a:p>
          <a:p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A byte is a sequence of eight </a:t>
            </a: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bits</a:t>
            </a:r>
          </a:p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dding overtime pay to base pay and storing the result in gross pay</a:t>
            </a:r>
          </a:p>
          <a:p>
            <a:pPr lvl="3">
              <a:buFontTx/>
              <a:buNone/>
            </a:pPr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300042774</a:t>
            </a:r>
          </a:p>
          <a:p>
            <a:pPr lvl="3">
              <a:buFontTx/>
              <a:buNone/>
            </a:pPr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400593419</a:t>
            </a:r>
          </a:p>
          <a:p>
            <a:pPr lvl="3">
              <a:buFontTx/>
              <a:buNone/>
            </a:pPr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200274027</a:t>
            </a:r>
          </a:p>
          <a:p>
            <a:endParaRPr lang="en-US" altLang="en-US" dirty="0">
              <a:solidFill>
                <a:srgbClr val="000000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 Assembly Languages</a:t>
            </a:r>
          </a:p>
        </p:txBody>
      </p:sp>
      <p:sp>
        <p:nvSpPr>
          <p:cNvPr id="53251" name="Text Placeholder 2"/>
          <p:cNvSpPr>
            <a:spLocks noGrp="1"/>
          </p:cNvSpPr>
          <p:nvPr>
            <p:ph type="body" idx="1"/>
          </p:nvPr>
        </p:nvSpPr>
        <p:spPr>
          <a:xfrm>
            <a:off x="838200" y="1341120"/>
            <a:ext cx="10515600" cy="4937759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glish-like 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abbreviations that represent elementary operations  formed the basis of </a:t>
            </a:r>
            <a:r>
              <a:rPr lang="en-US" altLang="en-US" dirty="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assembly languages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Translator </a:t>
            </a:r>
            <a:r>
              <a:rPr lang="en-US" altLang="en-US" i="1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program 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called </a:t>
            </a:r>
            <a:r>
              <a:rPr lang="en-US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assembler</a:t>
            </a: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 converts assembly language instructions into machine language</a:t>
            </a:r>
            <a:r>
              <a:rPr lang="en-US" altLang="en-US" i="1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i="1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In 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assembly language, an instruction is an easy-to-remember form called a </a:t>
            </a:r>
            <a:r>
              <a:rPr lang="en-US" altLang="en-US" i="1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mnemonic</a:t>
            </a:r>
          </a:p>
          <a:p>
            <a:pPr>
              <a:defRPr/>
            </a:pP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ing overtime pay to base pay and storing the result in gross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y</a:t>
            </a: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Tx/>
              <a:buNone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 BASEPAY</a:t>
            </a:r>
          </a:p>
          <a:p>
            <a:pPr lvl="2">
              <a:buFontTx/>
              <a:buNone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OVERPAY</a:t>
            </a:r>
          </a:p>
          <a:p>
            <a:pPr lvl="2">
              <a:buFontTx/>
              <a:buNone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E GROSSPAY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i="1" dirty="0">
              <a:solidFill>
                <a:srgbClr val="000000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altLang="en-US" i="1" dirty="0">
              <a:solidFill>
                <a:srgbClr val="000000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49212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2 Instructions in Assembly and Machine Language</a:t>
            </a:r>
            <a:endParaRPr lang="en-US" sz="3600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4115" y="1690688"/>
            <a:ext cx="8156653" cy="415871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1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8419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High-Level Languages </a:t>
            </a:r>
          </a:p>
        </p:txBody>
      </p:sp>
      <p:sp>
        <p:nvSpPr>
          <p:cNvPr id="54275" name="Text Placeholder 2"/>
          <p:cNvSpPr>
            <a:spLocks noGrp="1"/>
          </p:cNvSpPr>
          <p:nvPr>
            <p:ph type="body" idx="1"/>
          </p:nvPr>
        </p:nvSpPr>
        <p:spPr>
          <a:xfrm>
            <a:off x="1215887" y="1690688"/>
            <a:ext cx="10515600" cy="4351338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 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statements accomplish substantial tasks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Compilers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 convert high-level language programs into machine language</a:t>
            </a:r>
            <a:r>
              <a:rPr lang="en-US" altLang="en-US" sz="2800" i="1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Allow you to write instructions that look almost like everyday English and contain commonly used mathematical notations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A payroll program written in a high-level language might contain a </a:t>
            </a:r>
            <a:r>
              <a:rPr lang="en-US" altLang="en-US" sz="2800" i="1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single 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statement</a:t>
            </a:r>
            <a:r>
              <a:rPr lang="en-US" altLang="en-US" sz="2800" i="1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such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as</a:t>
            </a:r>
            <a:br>
              <a:rPr lang="en-US" altLang="en-US" sz="2800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</a:br>
            <a:endParaRPr lang="en-US" altLang="en-US" sz="2800" dirty="0">
              <a:solidFill>
                <a:srgbClr val="000000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914400" lvl="2" indent="0" eaLnBrk="1" hangingPunct="1">
              <a:lnSpc>
                <a:spcPct val="80000"/>
              </a:lnSpc>
              <a:buNone/>
              <a:defRPr/>
            </a:pPr>
            <a:r>
              <a:rPr lang="en-US" altLang="en-US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2800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ossPay</a:t>
            </a:r>
            <a:r>
              <a:rPr lang="en-US" altLang="en-US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Pay</a:t>
            </a:r>
            <a:r>
              <a:rPr lang="en-US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erTimePay</a:t>
            </a:r>
            <a:endParaRPr lang="en-US" altLang="en-US" sz="2800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2" indent="0" eaLnBrk="1" hangingPunct="1">
              <a:lnSpc>
                <a:spcPct val="80000"/>
              </a:lnSpc>
              <a:buNone/>
              <a:defRPr/>
            </a:pPr>
            <a:endParaRPr lang="en-US" altLang="en-US" sz="2800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3413" lvl="2" indent="0" eaLnBrk="1" hangingPunct="1">
              <a:lnSpc>
                <a:spcPct val="80000"/>
              </a:lnSpc>
              <a:buNone/>
              <a:defRPr/>
            </a:pP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ing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time pay to base pay and storing the result in gross pay</a:t>
            </a:r>
          </a:p>
          <a:p>
            <a:pPr marL="914400" lvl="2" indent="0" eaLnBrk="1" hangingPunct="1">
              <a:lnSpc>
                <a:spcPct val="80000"/>
              </a:lnSpc>
              <a:buNone/>
              <a:defRPr/>
            </a:pPr>
            <a:endParaRPr lang="en-US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1 - Unit 1 Objectiv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838200" y="1690688"/>
            <a:ext cx="105156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MS Mincho" charset="-128"/>
                <a:cs typeface="Times New Roman" panose="02020603050405020304" pitchFamily="18" charset="0"/>
              </a:rPr>
              <a:t>Identify the different types of programming languages.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MS Mincho" charset="-128"/>
                <a:cs typeface="Times New Roman" panose="02020603050405020304" pitchFamily="18" charset="0"/>
              </a:rPr>
              <a:t>Examine high-level programming languages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MS Mincho" charset="-128"/>
                <a:cs typeface="Times New Roman" panose="02020603050405020304" pitchFamily="18" charset="0"/>
              </a:rPr>
              <a:t>Discover what a compiler is and what it does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MS Mincho" charset="-128"/>
                <a:cs typeface="Times New Roman" panose="02020603050405020304" pitchFamily="18" charset="0"/>
              </a:rPr>
              <a:t>Observe how a Java program is processed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MS Mincho" charset="-128"/>
                <a:cs typeface="Times New Roman" panose="02020603050405020304" pitchFamily="18" charset="0"/>
              </a:rPr>
              <a:t>Recognize the importance of Java and other leading programming languages.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MS Mincho" charset="-128"/>
                <a:cs typeface="Times New Roman" panose="02020603050405020304" pitchFamily="18" charset="0"/>
              </a:rPr>
              <a:t>Learn a typical Java program development environment.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MS Mincho" charset="-128"/>
                <a:cs typeface="Times New Roman" panose="02020603050405020304" pitchFamily="18" charset="0"/>
              </a:rPr>
              <a:t>Setup an IDE Java development environment step-by-step. 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b="0" i="0" u="none" strike="noStrike" cap="none" normalizeH="0" baseline="0" dirty="0" smtClean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CA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185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2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High-Level </a:t>
            </a: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ming Languages 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275" name="Text Placeholder 2"/>
          <p:cNvSpPr>
            <a:spLocks noGrp="1"/>
          </p:cNvSpPr>
          <p:nvPr>
            <p:ph type="body" idx="1"/>
          </p:nvPr>
        </p:nvSpPr>
        <p:spPr>
          <a:xfrm>
            <a:off x="1215887" y="169068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High-level languages make programming easier</a:t>
            </a:r>
          </a:p>
          <a:p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Closer to spoken languages</a:t>
            </a:r>
          </a:p>
          <a:p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Examples</a:t>
            </a:r>
          </a:p>
          <a:p>
            <a:pPr lvl="1"/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Basic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(Visual Basic)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lvl="1"/>
            <a:r>
              <a:rPr lang="en-US" altLang="en-US" sz="2800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C# (C Sharp)</a:t>
            </a:r>
            <a:endParaRPr lang="en-US" altLang="en-US" sz="2800" dirty="0">
              <a:solidFill>
                <a:srgbClr val="000000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COBOL</a:t>
            </a:r>
          </a:p>
          <a:p>
            <a:pPr lvl="1"/>
            <a:r>
              <a:rPr lang="en-US" altLang="en-US" sz="2800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++</a:t>
            </a:r>
          </a:p>
          <a:p>
            <a:pPr lvl="1"/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Java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96249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  Java Language</a:t>
            </a:r>
          </a:p>
        </p:txBody>
      </p:sp>
      <p:sp>
        <p:nvSpPr>
          <p:cNvPr id="1536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many organizations, the preferred language for meeting their enterprise programming needs is Java. </a:t>
            </a:r>
          </a:p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is also widely used for implementing Internet-based applications and software for devices that communicate over a network. </a:t>
            </a:r>
          </a:p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ording to Oracle, 97% of enterprise desktops, 89% of PC desktops, three billion devices and 100% of all Blu-ray Disc™ players run Java, and there are over 9 million Java developers.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://www.oracle.com/technetwork/articles/java/javaone12review-1863742.html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 What </a:t>
            </a:r>
            <a:r>
              <a:rPr lang="en-US" sz="36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Java technology and why do I need it?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Java is a programming language and computing platform first released by Sun Microsystems in 1995. </a:t>
            </a: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There </a:t>
            </a: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are lots of applications and websites that will not work unless you have Java installed, and more are created every day. </a:t>
            </a: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Java </a:t>
            </a: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is fast, secure, and reliable. </a:t>
            </a: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From </a:t>
            </a: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laptops to datacenters, game consoles to scientific supercomputers, cell phones to the </a:t>
            </a: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Internet.</a:t>
            </a:r>
          </a:p>
          <a:p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Java is everywhere! </a:t>
            </a:r>
          </a:p>
          <a:p>
            <a:endParaRPr lang="en-US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86045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  Java Standard Edition</a:t>
            </a:r>
          </a:p>
        </p:txBody>
      </p:sp>
      <p:sp>
        <p:nvSpPr>
          <p:cNvPr id="1536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Java Standard Edition (Java SE) </a:t>
            </a: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contains the capabilities needed to develop desktop and server applications. </a:t>
            </a:r>
          </a:p>
          <a:p>
            <a:pPr eaLnBrk="1" hangingPunct="1">
              <a:defRPr/>
            </a:pP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Prior to Java SE 8, Java supported three programming paradigms—procedural programming, object-oriented programming and generic programming. Java SE 8 adds functional programming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  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Enterprise Edition</a:t>
            </a:r>
            <a:endParaRPr lang="en-US" dirty="0" smtClean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87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Java is used in such a broad spectrum of applications that it has two other editions.</a:t>
            </a:r>
          </a:p>
          <a:p>
            <a:pPr eaLnBrk="1" hangingPunct="1">
              <a:defRPr/>
            </a:pP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Java Enterprise Edition (Java EE) </a:t>
            </a: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is geared toward developing large-scale, distributed networking applications and web-based applica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  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 Edition 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59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ubset of Java SE.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ared toward developing applications for resource-constrained embedded devices, such as </a:t>
            </a:r>
          </a:p>
          <a:p>
            <a:pPr lvl="2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rtwatches</a:t>
            </a:r>
          </a:p>
          <a:p>
            <a:pPr lvl="2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P3 players</a:t>
            </a:r>
          </a:p>
          <a:p>
            <a:pPr lvl="2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levision set-top boxes</a:t>
            </a:r>
          </a:p>
          <a:p>
            <a:pPr lvl="2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rt meters (for monitoring electric energy usage) </a:t>
            </a:r>
          </a:p>
          <a:p>
            <a:pPr lvl="2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mor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5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 Difference Between Compiler and </a:t>
            </a: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preter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275" name="Text Placeholder 2"/>
          <p:cNvSpPr>
            <a:spLocks noGrp="1"/>
          </p:cNvSpPr>
          <p:nvPr>
            <p:ph type="body" idx="1"/>
          </p:nvPr>
        </p:nvSpPr>
        <p:spPr>
          <a:xfrm>
            <a:off x="1215887" y="1690688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Compiler and interpreter, both basically serve the same purpose. </a:t>
            </a:r>
          </a:p>
          <a:p>
            <a:pPr>
              <a:lnSpc>
                <a:spcPct val="80000"/>
              </a:lnSpc>
              <a:defRPr/>
            </a:pP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They convert one level of language to another level.</a:t>
            </a:r>
          </a:p>
          <a:p>
            <a:pPr>
              <a:lnSpc>
                <a:spcPct val="80000"/>
              </a:lnSpc>
              <a:defRPr/>
            </a:pP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 A compiler converts the high level instructions into machine language </a:t>
            </a:r>
          </a:p>
          <a:p>
            <a:pPr>
              <a:lnSpc>
                <a:spcPct val="80000"/>
              </a:lnSpc>
              <a:defRPr/>
            </a:pP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Interpreter converts the high level instruction into some intermediate form and after that, the instruction is executed.</a:t>
            </a:r>
            <a:endParaRPr lang="en-US" altLang="en-US" dirty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</a:rPr>
              <a:t>Compiling a high-level language program into machine language can take considerable computer time</a:t>
            </a: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</a:rPr>
              <a:t>.</a:t>
            </a:r>
            <a:endParaRPr lang="en-US" altLang="en-US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37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6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 </a:t>
            </a: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Editors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ux editors: vi and </a:t>
            </a:r>
            <a:r>
              <a:rPr lang="en-US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acs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  provides Notepad.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SX provides </a:t>
            </a:r>
            <a:r>
              <a:rPr lang="en-US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Edit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y freeware and shareware editors available online:</a:t>
            </a:r>
          </a:p>
          <a:p>
            <a:pPr lvl="1" eaLnBrk="1" hangingPunct="1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epad++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www.notepad-plus-plus.org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en-US" sz="2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itPlus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www.editplus.com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en-US" sz="2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Pad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www.textpad.com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en-US" sz="2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Edit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www.jedit.org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6  </a:t>
            </a: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ed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 environments (IDEs) </a:t>
            </a:r>
          </a:p>
        </p:txBody>
      </p:sp>
      <p:sp>
        <p:nvSpPr>
          <p:cNvPr id="82947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03225" lvl="1" indent="-342900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Provide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tools that support the software development process, such as editors, debuggers for locating 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logic errors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 (errors that cause programs to execute incorrectly) and more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Popular Java IDEs</a:t>
            </a:r>
          </a:p>
          <a:p>
            <a:pPr lvl="1" eaLnBrk="1" hangingPunct="1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Eclipse (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hlinkClick r:id="rId2"/>
              </a:rPr>
              <a:t>www.eclipse.org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NetBeans (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hlinkClick r:id="rId3"/>
              </a:rPr>
              <a:t>www.netbeans.org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IntelliJ IDEA (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hlinkClick r:id="rId4"/>
              </a:rPr>
              <a:t>www.jetbrains.com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 A Typical Java Development Environment</a:t>
            </a:r>
          </a:p>
        </p:txBody>
      </p:sp>
      <p:sp>
        <p:nvSpPr>
          <p:cNvPr id="94211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Normally there are five phas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edi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compil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load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verif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execute</a:t>
            </a:r>
            <a:r>
              <a:rPr lang="en-US" altLang="en-US" sz="2800" i="1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.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975848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  Computers &amp; P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gramming Languages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39" name="Text Placeholder 2"/>
          <p:cNvSpPr>
            <a:spLocks noGrp="1"/>
          </p:cNvSpPr>
          <p:nvPr>
            <p:ph type="body" idx="1"/>
          </p:nvPr>
        </p:nvSpPr>
        <p:spPr>
          <a:xfrm>
            <a:off x="838200" y="1402080"/>
            <a:ext cx="10515600" cy="4774883"/>
          </a:xfrm>
        </p:spPr>
        <p:txBody>
          <a:bodyPr>
            <a:noAutofit/>
          </a:bodyPr>
          <a:lstStyle/>
          <a:p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 programs (software) are designed specifically for each task</a:t>
            </a:r>
          </a:p>
          <a:p>
            <a:r>
              <a:rPr lang="en-US" altLang="en-US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.e., the instructions you write) controls hardware (i.e., computers). </a:t>
            </a:r>
          </a:p>
          <a:p>
            <a:pPr marL="228600" lvl="1">
              <a:spcBef>
                <a:spcPts val="1000"/>
              </a:spcBef>
            </a:pP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s Guide computer through orderly sets of actions specified by computer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mers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is created with programming languages</a:t>
            </a:r>
          </a:p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is an example of a programming language</a:t>
            </a:r>
          </a:p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is one of the world’s most widely used computer programming language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eaLnBrk="1" hangingPunct="1">
              <a:lnSpc>
                <a:spcPct val="80000"/>
              </a:lnSpc>
              <a:defRPr/>
            </a:pPr>
            <a:r>
              <a:rPr lang="en-US" sz="3600" kern="1200" dirty="0">
                <a:solidFill>
                  <a:srgbClr val="3380E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.7  </a:t>
            </a:r>
            <a:r>
              <a:rPr lang="en-US" altLang="en-US" sz="3600" kern="1200" dirty="0">
                <a:solidFill>
                  <a:srgbClr val="3380E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Phase </a:t>
            </a:r>
            <a:r>
              <a:rPr lang="en-US" altLang="en-US" sz="3600" kern="1200" dirty="0" smtClean="0">
                <a:solidFill>
                  <a:srgbClr val="3380E6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: Editing</a:t>
            </a:r>
            <a:endParaRPr lang="en-US" altLang="en-US" sz="3600" kern="1200" dirty="0">
              <a:solidFill>
                <a:srgbClr val="3380E6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9875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Phase 1 consists of editing a file with an </a:t>
            </a:r>
            <a:r>
              <a:rPr lang="en-US" altLang="en-US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editor program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Using the editor, you type a Java program (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source code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).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Make any necessary corrections.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ave the program.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Java source code files are given a name ending with the 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.java extension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indicating that the file contains Java source code. </a:t>
            </a:r>
          </a:p>
          <a:p>
            <a:pPr eaLnBrk="1" hangingPunct="1"/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9423400" y="6408738"/>
            <a:ext cx="2768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©1992-2015 by Pearson Education, Inc. All Rights Reserved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 Java Editing Ph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31</a:t>
            </a:fld>
            <a:endParaRPr lang="en-CA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156" y="1836939"/>
            <a:ext cx="10864922" cy="2286000"/>
          </a:xfrm>
        </p:spPr>
      </p:pic>
    </p:spTree>
    <p:extLst>
      <p:ext uri="{BB962C8B-B14F-4D97-AF65-F5344CB8AC3E}">
        <p14:creationId xmlns:p14="http://schemas.microsoft.com/office/powerpoint/2010/main" val="251743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  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hase 2: Compiling 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971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2: Compiling a Java Program into Bytecodes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the command </a:t>
            </a:r>
            <a:r>
              <a:rPr lang="en-US" altLang="en-US" sz="280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c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compiler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to 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ile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program. For example, to compile a program called Welcome.java, you’d type</a:t>
            </a:r>
          </a:p>
          <a:p>
            <a:pPr lvl="2" eaLnBrk="1" hangingPunct="1"/>
            <a:r>
              <a:rPr lang="en-US" altLang="en-US" sz="28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c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elcome.java</a:t>
            </a:r>
          </a:p>
          <a:p>
            <a:pPr lvl="1" eaLnBrk="1" hangingPunct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the program compiles, the compiler produces a 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class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le called </a:t>
            </a:r>
            <a:r>
              <a:rPr lang="en-US" altLang="en-US" sz="28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lcome.class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at contains the compiled version. </a:t>
            </a:r>
          </a:p>
          <a:p>
            <a:pPr eaLnBrk="1" hangingPunct="1"/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 Java </a:t>
            </a:r>
            <a:r>
              <a:rPr lang="en-US" sz="36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ilation Phase</a:t>
            </a:r>
            <a:endParaRPr lang="en-US" sz="3600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678" y="2041739"/>
            <a:ext cx="11758541" cy="27432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3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1360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 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Machine (JVM)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019" name="Text Placeholder 2"/>
          <p:cNvSpPr>
            <a:spLocks noGrp="1"/>
          </p:cNvSpPr>
          <p:nvPr>
            <p:ph type="body" idx="1"/>
          </p:nvPr>
        </p:nvSpPr>
        <p:spPr>
          <a:xfrm>
            <a:off x="838200" y="1524000"/>
            <a:ext cx="10515600" cy="4791456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Java compiler translates Java source code into </a:t>
            </a:r>
            <a:r>
              <a:rPr lang="en-US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bytecodes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that represent the tasks to execut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The </a:t>
            </a:r>
            <a:r>
              <a:rPr lang="en-US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Java Virtual Machine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JVM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)—a part of the JDK and the foundation of the Java platform—executes bytecod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Virtual machine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VM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)—a software application that simulates a compu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Hides the underlying operating system and hardware from the programs that interact with i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If the same VM is implemented on many computer platforms, applications written for that type of VM can be used on all those platforms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  </a:t>
            </a: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tecode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tecode instructions are 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tform independ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e bytecode instructions can execute on any platform containing a JVM that understands the version of Java in which the bytecode instructions were compil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JVM is invoked by the </a:t>
            </a:r>
            <a:r>
              <a:rPr lang="en-US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mmand. For example, to execute a Java application called Welcome, you’d type the comman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Welco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3: 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ing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067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3: Loading a Program into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JVM places the program in memory to execute it – this is known as 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ing</a:t>
            </a:r>
            <a:r>
              <a:rPr lang="en-US" altLang="en-US" sz="28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loader</a:t>
            </a:r>
            <a:r>
              <a:rPr lang="en-US" altLang="en-US" sz="28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kes the .class files containing the program’s bytecodes and transfers them to primary memory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so loads any of the .class files provided by Java that your program us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.class files can be loaded from a disk on your system or over a network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 Java Loading Phas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37</a:t>
            </a:fld>
            <a:endParaRPr lang="en-CA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34551"/>
            <a:ext cx="9507522" cy="3657600"/>
          </a:xfrm>
        </p:spPr>
      </p:pic>
    </p:spTree>
    <p:extLst>
      <p:ext uri="{BB962C8B-B14F-4D97-AF65-F5344CB8AC3E}">
        <p14:creationId xmlns:p14="http://schemas.microsoft.com/office/powerpoint/2010/main" val="97305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4: Bytecode Verification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/>
            </a:r>
            <a:b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endParaRPr lang="en-US" dirty="0" smtClean="0">
              <a:solidFill>
                <a:srgbClr val="3380E6"/>
              </a:solidFill>
              <a:latin typeface="Arial"/>
            </a:endParaRPr>
          </a:p>
        </p:txBody>
      </p:sp>
      <p:sp>
        <p:nvSpPr>
          <p:cNvPr id="90115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As the classes are loaded, the </a:t>
            </a:r>
            <a:r>
              <a:rPr lang="en-US" altLang="en-US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bytecode verifier</a:t>
            </a: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examines their bytecodes </a:t>
            </a:r>
          </a:p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Ensures that they’re valid and do not violate Java’s security restrictions.</a:t>
            </a:r>
          </a:p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Java enforces strong security to make sure that Java programs arriving over the network do not damage your files or your system (as computer viruses and worms might).</a:t>
            </a:r>
          </a:p>
          <a:p>
            <a:pPr eaLnBrk="1" hangingPunct="1"/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 </a:t>
            </a:r>
            <a:r>
              <a:rPr lang="en-US" sz="36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altLang="en-US" sz="36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ification </a:t>
            </a:r>
            <a:r>
              <a:rPr lang="en-US" sz="36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</a:t>
            </a:r>
            <a:endParaRPr lang="en-US" sz="3600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423318"/>
            <a:ext cx="9749263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3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693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  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s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a Computer System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390389"/>
            <a:ext cx="10515600" cy="4786574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 is a device capable of performing computations &amp; making logical decisions </a:t>
            </a:r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s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perform calculations and make logical decisions phenomenally faster than human beings 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day’s personal computers can perform billions of calculations in one second—more than a human can perform in a lifetime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computers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e already performing 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ousands of trillions (quadrillions)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instructions per second!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s process data under the control of sequences of instructions called </a:t>
            </a:r>
            <a:r>
              <a:rPr lang="en-US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 programs</a:t>
            </a: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computer has two </a:t>
            </a: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nents: </a:t>
            </a:r>
            <a:r>
              <a:rPr lang="en-US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&amp; Software</a:t>
            </a:r>
            <a:endParaRPr lang="en-US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: Execution</a:t>
            </a:r>
            <a:endParaRPr lang="en-US" dirty="0" smtClean="0">
              <a:solidFill>
                <a:srgbClr val="3380E6"/>
              </a:solidFill>
              <a:latin typeface="Arial"/>
            </a:endParaRPr>
          </a:p>
        </p:txBody>
      </p:sp>
      <p:sp>
        <p:nvSpPr>
          <p:cNvPr id="9216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he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JVM 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executes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 the program’s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bytecod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JVMs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typically execute bytecodes using a combination of interpretation and so-called 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just-in-time (JIT) 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compilation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Analyzes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the bytecodes as they’re 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interpre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A 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just-in-time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JIT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 compiler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—such as Oracle’s 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Java </a:t>
            </a:r>
            <a:r>
              <a:rPr lang="en-US" altLang="en-US" sz="2800" dirty="0" err="1" smtClean="0">
                <a:solidFill>
                  <a:srgbClr val="0000FF"/>
                </a:solidFill>
                <a:latin typeface="Times New Roman" panose="02020603050405020304" pitchFamily="18" charset="0"/>
              </a:rPr>
              <a:t>HotSpot</a:t>
            </a:r>
            <a:r>
              <a:rPr lang="en-US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compiler</a:t>
            </a: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—translates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the bytecodes into the underlying computer’s machine langua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 Two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mpilation Phases</a:t>
            </a:r>
            <a:endParaRPr lang="en-US" dirty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547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</a:rPr>
              <a:t>When the JVM encounters these compiled parts again, the faster machine-language code executes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</a:rPr>
              <a:t>Java programs go through </a:t>
            </a:r>
            <a:r>
              <a:rPr lang="en-US" altLang="en-US" sz="2800" i="1" dirty="0">
                <a:solidFill>
                  <a:srgbClr val="000000"/>
                </a:solidFill>
                <a:latin typeface="Times New Roman" pitchFamily="18" charset="0"/>
              </a:rPr>
              <a:t>two 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</a:rPr>
              <a:t>compilation phas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</a:rPr>
              <a:t>One in which source code is translated into </a:t>
            </a:r>
            <a:r>
              <a:rPr lang="en-US" altLang="en-US" sz="2800" dirty="0" err="1">
                <a:solidFill>
                  <a:srgbClr val="000000"/>
                </a:solidFill>
                <a:latin typeface="Times New Roman" pitchFamily="18" charset="0"/>
              </a:rPr>
              <a:t>bytecodes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</a:rPr>
              <a:t> (for portability across JVMs on different computer platforms) and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</a:rPr>
              <a:t>A second in which, during execution, the </a:t>
            </a:r>
            <a:r>
              <a:rPr lang="en-US" altLang="en-US" sz="2800" dirty="0" err="1">
                <a:solidFill>
                  <a:srgbClr val="000000"/>
                </a:solidFill>
                <a:latin typeface="Times New Roman" pitchFamily="18" charset="0"/>
              </a:rPr>
              <a:t>bytecodes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</a:rPr>
              <a:t> are translated into </a:t>
            </a:r>
            <a:r>
              <a:rPr lang="en-US" altLang="en-US" sz="2800" i="1" dirty="0">
                <a:solidFill>
                  <a:srgbClr val="000000"/>
                </a:solidFill>
                <a:latin typeface="Times New Roman" pitchFamily="18" charset="0"/>
              </a:rPr>
              <a:t>machine language </a:t>
            </a:r>
            <a:r>
              <a:rPr lang="en-US" altLang="en-US" sz="2800" dirty="0">
                <a:solidFill>
                  <a:srgbClr val="000000"/>
                </a:solidFill>
                <a:latin typeface="Times New Roman" pitchFamily="18" charset="0"/>
              </a:rPr>
              <a:t>for the actual computer on which the program executes.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en-US" dirty="0">
              <a:solidFill>
                <a:srgbClr val="000000"/>
              </a:solidFill>
              <a:latin typeface="Times New Roman" pitchFamily="18" charset="0"/>
            </a:endParaRPr>
          </a:p>
          <a:p>
            <a:pPr marL="109537" indent="0">
              <a:lnSpc>
                <a:spcPct val="80000"/>
              </a:lnSpc>
              <a:buNone/>
              <a:defRPr/>
            </a:pPr>
            <a:endParaRPr lang="en-US" altLang="en-US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 Java </a:t>
            </a:r>
            <a:r>
              <a:rPr lang="en-US" altLang="en-US" sz="36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ion </a:t>
            </a:r>
            <a:r>
              <a:rPr lang="en-US" sz="36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</a:t>
            </a:r>
            <a:endParaRPr lang="en-US" sz="3600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255156"/>
            <a:ext cx="9254037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B1F438-B7AE-4702-B141-CE19DA8A8758}" type="slidenum">
              <a:rPr lang="en-CA" smtClean="0"/>
              <a:t>4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489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  Software Programs</a:t>
            </a:r>
          </a:p>
        </p:txBody>
      </p:sp>
      <p:sp>
        <p:nvSpPr>
          <p:cNvPr id="21507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se software programs guide the computer through ordered actions specified by people called computer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mers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’ll learn a key programming methodology that’s enhancing programmer productivity, thereby reducing software development </a:t>
            </a: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s – </a:t>
            </a:r>
            <a:r>
              <a:rPr lang="en-US" altLang="en-US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-oriented </a:t>
            </a:r>
            <a:r>
              <a:rPr lang="en-US" alt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ming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 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ardware Components of a Computer</a:t>
            </a:r>
            <a:endParaRPr lang="en-US" dirty="0" smtClean="0">
              <a:solidFill>
                <a:srgbClr val="3380E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524000"/>
            <a:ext cx="10739120" cy="480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s can be envisioned as divided into six </a:t>
            </a:r>
            <a:r>
              <a:rPr lang="en-US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al units</a:t>
            </a:r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r sections.</a:t>
            </a:r>
          </a:p>
          <a:p>
            <a:pPr lvl="1"/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 unit </a:t>
            </a:r>
            <a:endParaRPr lang="en-US" altLang="en-US" sz="28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t </a:t>
            </a:r>
            <a:endParaRPr lang="en-US" altLang="en-US" sz="28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t</a:t>
            </a:r>
          </a:p>
          <a:p>
            <a:pPr lvl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ithmetic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logic unit (ALU)</a:t>
            </a:r>
          </a:p>
          <a:p>
            <a:pPr lvl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ntral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ing unit (CPU)</a:t>
            </a:r>
          </a:p>
          <a:p>
            <a:pPr lvl="1"/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ondary 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rage unit</a:t>
            </a:r>
          </a:p>
          <a:p>
            <a:pPr eaLnBrk="1" hangingPunct="1"/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hape 1638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</a:t>
            </a:r>
            <a:r>
              <a:rPr 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ices</a:t>
            </a:r>
          </a:p>
        </p:txBody>
      </p:sp>
      <p:sp>
        <p:nvSpPr>
          <p:cNvPr id="22533" name="Shape 1638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ices that feed data and computer programs into computers</a:t>
            </a:r>
          </a:p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Receiving" section of computer </a:t>
            </a:r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tains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from input devices</a:t>
            </a:r>
          </a:p>
          <a:p>
            <a:pPr marL="228600" lvl="3">
              <a:spcBef>
                <a:spcPts val="1000"/>
              </a:spcBef>
            </a:pPr>
            <a:r>
              <a:rPr lang="en-US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  <a:p>
            <a:pPr marL="685800" lvl="4">
              <a:spcBef>
                <a:spcPts val="1000"/>
              </a:spcBef>
            </a:pP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board</a:t>
            </a:r>
          </a:p>
          <a:p>
            <a:pPr lvl="1"/>
            <a:r>
              <a:rPr lang="en-US" altLang="en-US" sz="2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use </a:t>
            </a:r>
            <a:endParaRPr lang="en-US" altLang="en-US" sz="2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k </a:t>
            </a:r>
          </a:p>
          <a:p>
            <a:pPr lvl="1"/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hape 1740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 </a:t>
            </a:r>
            <a:r>
              <a:rPr lang="en-US" altLang="en-US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</a:t>
            </a:r>
            <a:r>
              <a:rPr lang="en-US" altLang="en-US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ices</a:t>
            </a:r>
          </a:p>
        </p:txBody>
      </p:sp>
      <p:sp>
        <p:nvSpPr>
          <p:cNvPr id="23557" name="Shape 17410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ices that the computer uses to display results</a:t>
            </a:r>
          </a:p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Shipping” section of computer</a:t>
            </a:r>
          </a:p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es info available outside the computer</a:t>
            </a:r>
          </a:p>
          <a:p>
            <a:r>
              <a:rPr lang="en-US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ts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ed info on various output devices </a:t>
            </a:r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en-US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eens, </a:t>
            </a:r>
          </a:p>
          <a:p>
            <a:pPr lvl="1"/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per printouts, </a:t>
            </a:r>
          </a:p>
          <a:p>
            <a:pPr lvl="1"/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akers</a:t>
            </a:r>
          </a:p>
          <a:p>
            <a:pPr marL="457200" lvl="1" indent="0">
              <a:buNone/>
            </a:pP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Shape 17409"/>
          <p:cNvSpPr>
            <a:spLocks noGrp="1" noChangeArrowheads="1"/>
          </p:cNvSpPr>
          <p:nvPr>
            <p:ph type="title" idx="4294967295"/>
          </p:nvPr>
        </p:nvSpPr>
        <p:spPr>
          <a:xfrm>
            <a:off x="2057400" y="304800"/>
            <a:ext cx="7772400" cy="9144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 </a:t>
            </a:r>
            <a:r>
              <a:rPr lang="en-US" sz="36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 /</a:t>
            </a:r>
            <a:r>
              <a:rPr lang="en-US" altLang="en-US" sz="3600" dirty="0" smtClean="0">
                <a:solidFill>
                  <a:srgbClr val="3380E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Devices</a:t>
            </a:r>
            <a:endParaRPr lang="en-US" altLang="en-US" sz="3600" dirty="0" smtClean="0"/>
          </a:p>
        </p:txBody>
      </p:sp>
      <p:graphicFrame>
        <p:nvGraphicFramePr>
          <p:cNvPr id="2050" name="Object 7"/>
          <p:cNvGraphicFramePr>
            <a:graphicFrameLocks noChangeAspect="1"/>
          </p:cNvGraphicFramePr>
          <p:nvPr/>
        </p:nvGraphicFramePr>
        <p:xfrm>
          <a:off x="1752600" y="1371601"/>
          <a:ext cx="8763000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3" imgW="2247595" imgH="1095451" progId="Visio.Drawing.11">
                  <p:embed/>
                </p:oleObj>
              </mc:Choice>
              <mc:Fallback>
                <p:oleObj name="Visio" r:id="rId3" imgW="2247595" imgH="10954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1"/>
                        <a:ext cx="8763000" cy="427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PD Template" id="{B73D90AF-53BF-4BE5-997E-A04962ADB2FB}" vid="{48428A66-8C84-4E1C-ACA9-B826A42DAEA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3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4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5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6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7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8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84</TotalTime>
  <Words>1841</Words>
  <Application>Microsoft Office PowerPoint</Application>
  <PresentationFormat>Widescreen</PresentationFormat>
  <Paragraphs>238</Paragraphs>
  <Slides>4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8" baseType="lpstr">
      <vt:lpstr>Arial</vt:lpstr>
      <vt:lpstr>Calibri</vt:lpstr>
      <vt:lpstr>MS Mincho</vt:lpstr>
      <vt:lpstr>Times New Roman</vt:lpstr>
      <vt:lpstr>Office Theme</vt:lpstr>
      <vt:lpstr>Visio</vt:lpstr>
      <vt:lpstr>Introduction to Computers  &amp; Programming Language</vt:lpstr>
      <vt:lpstr>Module 1 - Unit 1 Objectives</vt:lpstr>
      <vt:lpstr>1.1  Computers &amp; Programming Languages</vt:lpstr>
      <vt:lpstr>1.1  Elements of a Computer System</vt:lpstr>
      <vt:lpstr>1.1  Software Programs</vt:lpstr>
      <vt:lpstr>1.1  Hardware Components of a Computer</vt:lpstr>
      <vt:lpstr>1.1 Input Devices</vt:lpstr>
      <vt:lpstr>1.1 Output Devices</vt:lpstr>
      <vt:lpstr>1.1 Input /Output Devices</vt:lpstr>
      <vt:lpstr>1.1 Main Memory </vt:lpstr>
      <vt:lpstr>1.1 Arithmetic and Logic Unit</vt:lpstr>
      <vt:lpstr>1.1 Central Processing Unit (CPU)</vt:lpstr>
      <vt:lpstr>1.1 Secondary Storage Unit</vt:lpstr>
      <vt:lpstr>PowerPoint Presentation</vt:lpstr>
      <vt:lpstr>1.2   Types of Programming Languages</vt:lpstr>
      <vt:lpstr>1.2  Machine Languages</vt:lpstr>
      <vt:lpstr>1.2  Assembly Languages</vt:lpstr>
      <vt:lpstr>1.2 Instructions in Assembly and Machine Language</vt:lpstr>
      <vt:lpstr>1.2 High-Level Languages </vt:lpstr>
      <vt:lpstr>1.2 High-Level Programming Languages </vt:lpstr>
      <vt:lpstr>1.3  Java Language</vt:lpstr>
      <vt:lpstr>1.3 What is Java technology and why do I need it? </vt:lpstr>
      <vt:lpstr>1.3  Java Standard Edition</vt:lpstr>
      <vt:lpstr>1.3  Java Enterprise Edition</vt:lpstr>
      <vt:lpstr>1.3  Java Micro Edition </vt:lpstr>
      <vt:lpstr>1.5  Difference Between Compiler and Interpreter</vt:lpstr>
      <vt:lpstr>1.6  Java Editors</vt:lpstr>
      <vt:lpstr>1.6  Java Integrated development environments (IDEs) </vt:lpstr>
      <vt:lpstr>1.7  A Typical Java Development Environment</vt:lpstr>
      <vt:lpstr>1.7   Phase 1: Editing</vt:lpstr>
      <vt:lpstr>1.7 Java Editing Phase</vt:lpstr>
      <vt:lpstr>1.7   Phase 2: Compiling </vt:lpstr>
      <vt:lpstr>1.7 Java Compilation Phase</vt:lpstr>
      <vt:lpstr>1.7  Java Virtual Machine (JVM)</vt:lpstr>
      <vt:lpstr>1.7  Java Bytecode</vt:lpstr>
      <vt:lpstr>1.7 Phase 3: Loading</vt:lpstr>
      <vt:lpstr>1.7 Java Loading Phase</vt:lpstr>
      <vt:lpstr>1.7 Phase 4: Bytecode Verification </vt:lpstr>
      <vt:lpstr>1.7 Java Verification Phase</vt:lpstr>
      <vt:lpstr>1.7 Phase 5: Execution</vt:lpstr>
      <vt:lpstr>1.7 Two Compilation Phases</vt:lpstr>
      <vt:lpstr>1.7 Java Execution Phase</vt:lpstr>
    </vt:vector>
  </TitlesOfParts>
  <Company>Datsco Train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Java Language</dc:title>
  <dc:creator>Khattar Daou</dc:creator>
  <cp:lastModifiedBy>Khattar Daou</cp:lastModifiedBy>
  <cp:revision>75</cp:revision>
  <dcterms:created xsi:type="dcterms:W3CDTF">2015-10-28T02:26:51Z</dcterms:created>
  <dcterms:modified xsi:type="dcterms:W3CDTF">2016-04-11T00:44:34Z</dcterms:modified>
</cp:coreProperties>
</file>